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37543D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37543D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37543D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37543D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37543D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37543D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37543D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37543D" w:rsidRDefault="00DE4C06">
      <w:pPr>
        <w:ind w:right="468"/>
        <w:rPr>
          <w:rFonts w:ascii="Verdana" w:hAnsi="Verdana"/>
          <w:sz w:val="18"/>
          <w:szCs w:val="18"/>
        </w:rPr>
      </w:pPr>
    </w:p>
    <w:p w14:paraId="529C7CD3" w14:textId="77777777" w:rsidR="0037543D" w:rsidRPr="0037543D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37543D">
        <w:rPr>
          <w:rFonts w:ascii="Verdana" w:hAnsi="Verdana"/>
          <w:sz w:val="18"/>
          <w:szCs w:val="18"/>
        </w:rPr>
        <w:fldChar w:fldCharType="begin"/>
      </w:r>
      <w:r w:rsidR="00DE4C06" w:rsidRPr="0037543D">
        <w:rPr>
          <w:rFonts w:ascii="Verdana" w:hAnsi="Verdana"/>
          <w:sz w:val="18"/>
          <w:szCs w:val="18"/>
        </w:rPr>
        <w:instrText xml:space="preserve"> TOC \o "1-2" \h \z </w:instrText>
      </w:r>
      <w:r w:rsidRPr="0037543D">
        <w:rPr>
          <w:rFonts w:ascii="Verdana" w:hAnsi="Verdana"/>
          <w:sz w:val="18"/>
          <w:szCs w:val="18"/>
        </w:rPr>
        <w:fldChar w:fldCharType="separate"/>
      </w:r>
      <w:hyperlink w:anchor="_Toc9260796" w:history="1">
        <w:r w:rsidR="0037543D" w:rsidRPr="0037543D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37543D"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7543D" w:rsidRPr="0037543D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796 \h </w:instrText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  <w:t>2</w:t>
        </w:r>
        <w:r w:rsidR="0037543D"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86D7CEC" w14:textId="77777777" w:rsidR="0037543D" w:rsidRPr="0037543D" w:rsidRDefault="0037543D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797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797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B5E5481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798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798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CDCD2D8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799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799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E919D94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0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0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357335F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1" w:history="1">
        <w:r w:rsidRPr="0037543D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1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35AA00D" w14:textId="77777777" w:rsidR="0037543D" w:rsidRPr="0037543D" w:rsidRDefault="0037543D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2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2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6BAD2B6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3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3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8326E9B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4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4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1C9E5A9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5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</w:t>
        </w:r>
        <w:bookmarkStart w:id="0" w:name="_GoBack"/>
        <w:bookmarkEnd w:id="0"/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vo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5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97C4476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6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6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F5B21F6" w14:textId="77777777" w:rsidR="0037543D" w:rsidRPr="0037543D" w:rsidRDefault="0037543D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7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7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6328B99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8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8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C222D05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09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09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625FAC0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0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0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A115ABD" w14:textId="77777777" w:rsidR="0037543D" w:rsidRPr="0037543D" w:rsidRDefault="0037543D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1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1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6D2C6F9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2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2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F280EC7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3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3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ECBDDB5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4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4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E053482" w14:textId="77777777" w:rsidR="0037543D" w:rsidRPr="0037543D" w:rsidRDefault="0037543D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5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5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8BC2B35" w14:textId="77777777" w:rsidR="0037543D" w:rsidRPr="0037543D" w:rsidRDefault="0037543D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6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3754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6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5D24AC7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7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7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F8B6272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8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8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14CAB6B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19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19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5591964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20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20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62FCBEC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21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21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2AEF839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22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22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D75743A" w14:textId="77777777" w:rsidR="0037543D" w:rsidRPr="0037543D" w:rsidRDefault="0037543D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60823" w:history="1">
        <w:r w:rsidRPr="0037543D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tab/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instrText xml:space="preserve"> PAGEREF _Toc9260823 \h </w:instrText>
        </w:r>
        <w:r w:rsidRPr="0037543D">
          <w:rPr>
            <w:rFonts w:ascii="Verdana" w:hAnsi="Verdana"/>
            <w:noProof/>
            <w:webHidden/>
            <w:sz w:val="18"/>
            <w:szCs w:val="18"/>
          </w:rPr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7543D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754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37543D" w:rsidRDefault="00262097">
      <w:pPr>
        <w:ind w:right="468"/>
        <w:rPr>
          <w:rFonts w:ascii="Verdana" w:hAnsi="Verdana"/>
          <w:sz w:val="18"/>
          <w:szCs w:val="18"/>
        </w:rPr>
      </w:pPr>
      <w:r w:rsidRPr="0037543D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37543D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37543D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37543D" w:rsidRDefault="00DE4C06">
      <w:pPr>
        <w:ind w:right="468"/>
        <w:rPr>
          <w:rFonts w:ascii="Verdana" w:hAnsi="Verdana"/>
          <w:sz w:val="18"/>
          <w:szCs w:val="18"/>
        </w:rPr>
        <w:sectPr w:rsidR="00DE4C06" w:rsidRPr="0037543D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37543D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37543D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1" w:name="_Toc420406259"/>
            <w:bookmarkEnd w:id="1"/>
            <w:r w:rsidRPr="0037543D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37543D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37543D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37543D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37543D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37543D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37543D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37543D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37543D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37543D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37543D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37543D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37543D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37543D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37543D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37543D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37543D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37543D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37543D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37543D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37543D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60796"/>
      <w:r w:rsidRPr="0037543D">
        <w:rPr>
          <w:rFonts w:ascii="Verdana" w:hAnsi="Verdana"/>
          <w:sz w:val="18"/>
          <w:szCs w:val="18"/>
        </w:rPr>
        <w:t>Introducción</w:t>
      </w:r>
      <w:bookmarkEnd w:id="2"/>
    </w:p>
    <w:p w14:paraId="7DC52F13" w14:textId="20209F12" w:rsidR="00072AA1" w:rsidRPr="0037543D" w:rsidRDefault="00545620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37543D">
        <w:rPr>
          <w:rFonts w:ascii="Verdana" w:hAnsi="Verdana"/>
          <w:sz w:val="18"/>
          <w:szCs w:val="18"/>
        </w:rPr>
        <w:t>SH16_MOTPROM_CARGADATOS_REPLICACAMBPLANHIST</w:t>
      </w:r>
      <w:r w:rsidR="009C5FE4" w:rsidRPr="0037543D">
        <w:rPr>
          <w:rFonts w:ascii="Verdana" w:hAnsi="Verdana"/>
          <w:sz w:val="18"/>
          <w:szCs w:val="18"/>
        </w:rPr>
        <w:t>.sh invocara al</w:t>
      </w:r>
      <w:r w:rsidRPr="0037543D">
        <w:rPr>
          <w:rFonts w:ascii="Verdana" w:hAnsi="Verdana"/>
          <w:sz w:val="18"/>
          <w:szCs w:val="18"/>
        </w:rPr>
        <w:t>SH16_MOTPROM_CargaDatos_ReplicaCambPlanHist</w:t>
      </w:r>
      <w:r w:rsidR="00072AA1" w:rsidRPr="0037543D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37543D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3" w:name="_Toc9260797"/>
      <w:r w:rsidRPr="0037543D">
        <w:rPr>
          <w:rFonts w:ascii="Verdana" w:hAnsi="Verdana"/>
          <w:sz w:val="18"/>
          <w:szCs w:val="18"/>
        </w:rPr>
        <w:t xml:space="preserve">Datos </w:t>
      </w:r>
      <w:r w:rsidR="00953D20" w:rsidRPr="0037543D">
        <w:rPr>
          <w:rFonts w:ascii="Verdana" w:hAnsi="Verdana"/>
          <w:sz w:val="18"/>
          <w:szCs w:val="18"/>
        </w:rPr>
        <w:t>Funcionales</w:t>
      </w:r>
      <w:r w:rsidR="00416FCC" w:rsidRPr="0037543D">
        <w:rPr>
          <w:rFonts w:ascii="Verdana" w:hAnsi="Verdana"/>
          <w:sz w:val="18"/>
          <w:szCs w:val="18"/>
        </w:rPr>
        <w:t xml:space="preserve"> y de</w:t>
      </w:r>
      <w:r w:rsidR="00953D20" w:rsidRPr="0037543D">
        <w:rPr>
          <w:rFonts w:ascii="Verdana" w:hAnsi="Verdana"/>
          <w:sz w:val="18"/>
          <w:szCs w:val="18"/>
        </w:rPr>
        <w:t xml:space="preserve"> </w:t>
      </w:r>
      <w:r w:rsidRPr="0037543D">
        <w:rPr>
          <w:rFonts w:ascii="Verdana" w:hAnsi="Verdana"/>
          <w:sz w:val="18"/>
          <w:szCs w:val="18"/>
        </w:rPr>
        <w:t>Arquitectura</w:t>
      </w:r>
      <w:bookmarkEnd w:id="3"/>
    </w:p>
    <w:p w14:paraId="2D1C205B" w14:textId="77777777" w:rsidR="00DE4C06" w:rsidRPr="0037543D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37543D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4" w:name="_Toc9260798"/>
      <w:r w:rsidRPr="0037543D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4"/>
    </w:p>
    <w:p w14:paraId="6E61D274" w14:textId="2CAEC340" w:rsidR="00BC2F0A" w:rsidRPr="0037543D" w:rsidRDefault="00BC2F0A" w:rsidP="00BC2F0A">
      <w:pPr>
        <w:rPr>
          <w:rFonts w:ascii="Verdana" w:hAnsi="Verdana" w:cs="Arial"/>
          <w:sz w:val="18"/>
          <w:szCs w:val="18"/>
        </w:rPr>
      </w:pPr>
      <w:r w:rsidRPr="0037543D">
        <w:rPr>
          <w:rFonts w:ascii="Verdana" w:hAnsi="Verdana"/>
          <w:sz w:val="18"/>
          <w:szCs w:val="18"/>
        </w:rPr>
        <w:tab/>
      </w:r>
      <w:r w:rsidRPr="0037543D">
        <w:rPr>
          <w:rFonts w:ascii="Verdana" w:hAnsi="Verdana"/>
          <w:b/>
          <w:sz w:val="18"/>
          <w:szCs w:val="18"/>
        </w:rPr>
        <w:t>2.1.1. Proceso</w:t>
      </w:r>
      <w:proofErr w:type="gramStart"/>
      <w:r w:rsidR="00545620" w:rsidRPr="0037543D">
        <w:rPr>
          <w:rFonts w:ascii="Verdana" w:hAnsi="Verdana"/>
          <w:b/>
          <w:sz w:val="18"/>
          <w:szCs w:val="18"/>
        </w:rPr>
        <w:t>:</w:t>
      </w:r>
      <w:r w:rsidR="00545620" w:rsidRPr="0037543D">
        <w:rPr>
          <w:rFonts w:ascii="Verdana" w:hAnsi="Verdana"/>
          <w:sz w:val="18"/>
          <w:szCs w:val="18"/>
        </w:rPr>
        <w:t>SH16</w:t>
      </w:r>
      <w:proofErr w:type="gramEnd"/>
      <w:r w:rsidR="00545620" w:rsidRPr="0037543D">
        <w:rPr>
          <w:rFonts w:ascii="Verdana" w:hAnsi="Verdana"/>
          <w:sz w:val="18"/>
          <w:szCs w:val="18"/>
        </w:rPr>
        <w:t>_MOTPROM_CargaDatos_ReplicaCambPlanHist</w:t>
      </w:r>
    </w:p>
    <w:p w14:paraId="39D3902C" w14:textId="77777777" w:rsidR="00F4786F" w:rsidRPr="0037543D" w:rsidRDefault="00F4786F" w:rsidP="00BC2F0A">
      <w:pPr>
        <w:rPr>
          <w:rFonts w:ascii="Verdana" w:hAnsi="Verdana" w:cs="Arial"/>
          <w:sz w:val="18"/>
          <w:szCs w:val="18"/>
        </w:rPr>
      </w:pPr>
    </w:p>
    <w:p w14:paraId="3CE7186B" w14:textId="5F4E3B5A" w:rsidR="00EC3E41" w:rsidRPr="0037543D" w:rsidRDefault="00545620" w:rsidP="00C31C23">
      <w:pPr>
        <w:jc w:val="center"/>
        <w:rPr>
          <w:rFonts w:ascii="Verdana" w:hAnsi="Verdana"/>
          <w:sz w:val="18"/>
          <w:szCs w:val="18"/>
        </w:rPr>
      </w:pPr>
      <w:r w:rsidRPr="0037543D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 wp14:anchorId="5747DA1A" wp14:editId="7A86F6E7">
            <wp:extent cx="5400040" cy="265684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16_MOTPROM_CargaDatos_ReplicaCambPlanHist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A65AB" w14:textId="77777777" w:rsidR="00072AA1" w:rsidRPr="0037543D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37543D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5" w:name="_Toc9260799"/>
      <w:r w:rsidRPr="0037543D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5"/>
    </w:p>
    <w:p w14:paraId="0CB8021C" w14:textId="00FF0C56" w:rsidR="00545620" w:rsidRPr="0037543D" w:rsidRDefault="00545620" w:rsidP="006B5C11">
      <w:pPr>
        <w:ind w:left="709"/>
        <w:rPr>
          <w:rFonts w:ascii="Verdana" w:hAnsi="Verdana" w:cs="Arial"/>
          <w:sz w:val="18"/>
          <w:szCs w:val="18"/>
        </w:rPr>
      </w:pPr>
      <w:r w:rsidRPr="0037543D">
        <w:rPr>
          <w:rFonts w:ascii="Verdana" w:hAnsi="Verdana" w:cs="Arial"/>
          <w:sz w:val="18"/>
          <w:szCs w:val="18"/>
        </w:rPr>
        <w:t>Ejecutar</w:t>
      </w:r>
      <w:r w:rsidRPr="0037543D">
        <w:rPr>
          <w:rFonts w:ascii="Verdana" w:hAnsi="Verdana" w:cs="Arial"/>
          <w:sz w:val="18"/>
          <w:szCs w:val="18"/>
        </w:rPr>
        <w:t xml:space="preserve"> la carga de datos históricos</w:t>
      </w:r>
    </w:p>
    <w:p w14:paraId="490634C6" w14:textId="77777777" w:rsidR="00545620" w:rsidRPr="0037543D" w:rsidRDefault="00545620" w:rsidP="006B5C11">
      <w:pPr>
        <w:ind w:left="709"/>
        <w:rPr>
          <w:rFonts w:ascii="Verdana" w:hAnsi="Verdana" w:cs="Tahoma"/>
          <w:sz w:val="18"/>
          <w:szCs w:val="18"/>
        </w:rPr>
      </w:pPr>
    </w:p>
    <w:p w14:paraId="458322EB" w14:textId="77777777" w:rsidR="006B5C11" w:rsidRPr="0037543D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37543D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6" w:name="_Toc9260800"/>
      <w:r w:rsidRPr="0037543D">
        <w:rPr>
          <w:rFonts w:ascii="Verdana" w:hAnsi="Verdana"/>
          <w:sz w:val="18"/>
          <w:szCs w:val="18"/>
        </w:rPr>
        <w:t>2.</w:t>
      </w:r>
      <w:r w:rsidR="003040B0" w:rsidRPr="0037543D">
        <w:rPr>
          <w:rFonts w:ascii="Verdana" w:hAnsi="Verdana"/>
          <w:sz w:val="18"/>
          <w:szCs w:val="18"/>
        </w:rPr>
        <w:t>3</w:t>
      </w:r>
      <w:r w:rsidRPr="0037543D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37543D">
        <w:rPr>
          <w:rFonts w:ascii="Verdana" w:hAnsi="Verdana"/>
          <w:sz w:val="18"/>
          <w:szCs w:val="18"/>
        </w:rPr>
        <w:t>interfases</w:t>
      </w:r>
      <w:bookmarkEnd w:id="6"/>
      <w:proofErr w:type="spellEnd"/>
    </w:p>
    <w:p w14:paraId="0059FDFD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691FAA21" w:rsidR="00372925" w:rsidRPr="0037543D" w:rsidRDefault="00545620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37543D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37543D">
        <w:rPr>
          <w:rFonts w:ascii="Verdana" w:hAnsi="Verdana"/>
          <w:sz w:val="18"/>
          <w:szCs w:val="18"/>
        </w:rPr>
        <w:object w:dxaOrig="14295" w:dyaOrig="6405" w14:anchorId="4D9F08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285pt" o:ole="">
            <v:imagedata r:id="rId13" o:title=""/>
          </v:shape>
          <o:OLEObject Type="Embed" ProgID="Visio.Drawing.11" ShapeID="_x0000_i1025" DrawAspect="Content" ObjectID="_1619873558" r:id="rId14"/>
        </w:object>
      </w:r>
    </w:p>
    <w:p w14:paraId="7ACA03CA" w14:textId="77777777" w:rsidR="009B0CE9" w:rsidRPr="0037543D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60801"/>
      <w:r w:rsidRPr="0037543D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37543D">
        <w:rPr>
          <w:rFonts w:ascii="Verdana" w:hAnsi="Verdana"/>
          <w:sz w:val="18"/>
          <w:szCs w:val="18"/>
          <w:lang w:val="pt-BR"/>
        </w:rPr>
        <w:t>4</w:t>
      </w:r>
      <w:r w:rsidR="008D35B2" w:rsidRPr="0037543D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37543D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37543D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37543D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37543D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37543D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37543D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37543D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37543D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37543D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37543D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37543D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37543D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37543D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37543D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37543D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37543D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37543D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37543D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37543D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37543D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37543D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37543D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37543D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37543D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37543D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37543D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37543D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37543D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7543D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37543D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37543D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37543D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37543D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37543D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37543D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37543D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60802"/>
      <w:r w:rsidRPr="0037543D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37543D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37543D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60803"/>
      <w:r w:rsidRPr="0037543D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545620" w:rsidRPr="0037543D" w14:paraId="1EC4EE80" w14:textId="77777777" w:rsidTr="002471D9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5BE9433A" w14:textId="7777777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545620" w:rsidRPr="0037543D" w14:paraId="513F6F72" w14:textId="77777777" w:rsidTr="002471D9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03FE6398" w14:textId="7777777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37543D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545620" w:rsidRPr="0037543D" w14:paraId="5922D2E9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A34F38" w14:textId="7777777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37543D">
              <w:rPr>
                <w:rFonts w:ascii="Verdana" w:hAnsi="Verdana"/>
                <w:sz w:val="18"/>
                <w:szCs w:val="18"/>
              </w:rPr>
              <w:t>/</w:t>
            </w:r>
            <w:r w:rsidRPr="0037543D">
              <w:rPr>
                <w:rFonts w:ascii="Verdana" w:hAnsi="Verdana" w:cs="Arial"/>
                <w:sz w:val="18"/>
                <w:szCs w:val="18"/>
              </w:rPr>
              <w:t>SH16_MOTPROM_CargaDatos_ReplicaCambPlanHist/</w:t>
            </w:r>
            <w:r w:rsidRPr="0037543D">
              <w:rPr>
                <w:rFonts w:ascii="Verdana" w:hAnsi="Verdana"/>
                <w:sz w:val="18"/>
                <w:szCs w:val="18"/>
              </w:rPr>
              <w:t>SH16_MOTPROM_CargaDatos_ReplicaCambPlanHist.jar</w:t>
            </w:r>
          </w:p>
        </w:tc>
      </w:tr>
      <w:tr w:rsidR="00545620" w:rsidRPr="0037543D" w14:paraId="744581F2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021DFF" w14:textId="7777777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37543D">
              <w:rPr>
                <w:rFonts w:ascii="Verdana" w:hAnsi="Verdana"/>
                <w:sz w:val="18"/>
                <w:szCs w:val="18"/>
                <w:lang w:val="en-US"/>
              </w:rPr>
              <w:t>/</w:t>
            </w:r>
            <w:r w:rsidRPr="0037543D">
              <w:rPr>
                <w:rFonts w:ascii="Verdana" w:hAnsi="Verdana" w:cs="Arial"/>
                <w:sz w:val="18"/>
                <w:szCs w:val="18"/>
                <w:lang w:val="en-US"/>
              </w:rPr>
              <w:t>SH16_MOTPROM_CargaDatos_ReplicaCambPlanHist/</w:t>
            </w:r>
            <w:r w:rsidRPr="0037543D">
              <w:rPr>
                <w:rFonts w:ascii="Verdana" w:hAnsi="Verdana"/>
                <w:sz w:val="18"/>
                <w:szCs w:val="18"/>
                <w:lang w:val="en-US"/>
              </w:rPr>
              <w:t>SH16_MOTPROM_CargaDatos_ReplicaCambPlanHist.properties</w:t>
            </w:r>
          </w:p>
        </w:tc>
      </w:tr>
      <w:tr w:rsidR="00545620" w:rsidRPr="0037543D" w14:paraId="24713DFF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7179A" w14:textId="7777777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37543D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37543D">
              <w:rPr>
                <w:rFonts w:ascii="Verdana" w:hAnsi="Verdana" w:cs="Arial"/>
                <w:sz w:val="18"/>
                <w:szCs w:val="18"/>
                <w:lang w:val="en-US"/>
              </w:rPr>
              <w:t>SH16_MOTPROM_CargaDatos_ReplicaCambPlanHist/log4j</w:t>
            </w:r>
            <w:r w:rsidRPr="0037543D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37543D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545620" w:rsidRPr="0037543D" w14:paraId="48DE876F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42B51" w14:textId="5D84DF09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varset</w:t>
            </w:r>
          </w:p>
        </w:tc>
      </w:tr>
      <w:tr w:rsidR="00545620" w:rsidRPr="0037543D" w14:paraId="104074AA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E9255" w14:textId="7758F50C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mailset</w:t>
            </w:r>
          </w:p>
        </w:tc>
      </w:tr>
      <w:tr w:rsidR="00545620" w:rsidRPr="0037543D" w14:paraId="06C75DA3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85090" w14:textId="4E1983EB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aopalliance-1.0.jar</w:t>
            </w:r>
          </w:p>
        </w:tc>
      </w:tr>
      <w:tr w:rsidR="00545620" w:rsidRPr="0037543D" w14:paraId="5F52DFF2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E7F8" w14:textId="04AFFBB2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logging-1.2.jar</w:t>
            </w:r>
          </w:p>
        </w:tc>
      </w:tr>
      <w:tr w:rsidR="00545620" w:rsidRPr="0037543D" w14:paraId="30A6DF65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6325D" w14:textId="30630685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vfs-1.0.jar</w:t>
            </w:r>
          </w:p>
        </w:tc>
      </w:tr>
      <w:tr w:rsidR="00545620" w:rsidRPr="0037543D" w14:paraId="60E34705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4F5B8" w14:textId="62D9DC3E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log4j.jar</w:t>
            </w:r>
          </w:p>
        </w:tc>
      </w:tr>
      <w:tr w:rsidR="00545620" w:rsidRPr="0037543D" w14:paraId="4B036EB2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866FB" w14:textId="554AC232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jdbc6.jar</w:t>
            </w:r>
          </w:p>
        </w:tc>
      </w:tr>
      <w:tr w:rsidR="00545620" w:rsidRPr="0037543D" w14:paraId="5450292B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6F64" w14:textId="5F392D5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op-3.1.0.RELEASE.jar</w:t>
            </w:r>
          </w:p>
        </w:tc>
      </w:tr>
      <w:tr w:rsidR="00545620" w:rsidRPr="0037543D" w14:paraId="453E9EA3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284C" w14:textId="5CEF3E10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m-3.1.0.RELEASE.jar</w:t>
            </w:r>
          </w:p>
        </w:tc>
      </w:tr>
      <w:tr w:rsidR="00545620" w:rsidRPr="0037543D" w14:paraId="793637CD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8A171" w14:textId="0D56ECF7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pects-3.1.0.RELEASE.jar</w:t>
            </w:r>
          </w:p>
        </w:tc>
      </w:tr>
      <w:tr w:rsidR="00545620" w:rsidRPr="0037543D" w14:paraId="3070FD99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7A5D1" w14:textId="16C3CA30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beans-3.1.0.RELEASE.jar</w:t>
            </w:r>
          </w:p>
        </w:tc>
      </w:tr>
      <w:tr w:rsidR="00545620" w:rsidRPr="0037543D" w14:paraId="78B0C43F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9BD92AC" w14:textId="0848433C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-3.1.0.RELEASE.jar</w:t>
            </w:r>
          </w:p>
        </w:tc>
      </w:tr>
      <w:tr w:rsidR="00545620" w:rsidRPr="0037543D" w14:paraId="44648D28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9727" w14:textId="0069C301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.support-3.1.0.RELEASE.jar</w:t>
            </w:r>
          </w:p>
        </w:tc>
      </w:tr>
      <w:tr w:rsidR="00545620" w:rsidRPr="0037543D" w14:paraId="5FEC9139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81723" w14:textId="3B514251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re-3.1.0.RELEASE.jar</w:t>
            </w:r>
          </w:p>
        </w:tc>
      </w:tr>
      <w:tr w:rsidR="00545620" w:rsidRPr="0037543D" w14:paraId="49A8EA11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2D0C" w14:textId="741AE195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expression-3.1.0.RELEASE.jar</w:t>
            </w:r>
          </w:p>
        </w:tc>
      </w:tr>
      <w:tr w:rsidR="00545620" w:rsidRPr="0037543D" w14:paraId="5C69EDC0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87DAB" w14:textId="1600773B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dbc-3.1.0.RELEASE.jar</w:t>
            </w:r>
          </w:p>
        </w:tc>
      </w:tr>
      <w:tr w:rsidR="00545620" w:rsidRPr="0037543D" w14:paraId="3CAFCE26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B67D" w14:textId="0EB10B0C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ms-3.1.0.RELEASE.jar</w:t>
            </w:r>
          </w:p>
        </w:tc>
      </w:tr>
      <w:tr w:rsidR="00545620" w:rsidRPr="0037543D" w14:paraId="549D08DF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4617F" w14:textId="0C6B26E3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rm-3.1.0.RELEASE.jar</w:t>
            </w:r>
          </w:p>
        </w:tc>
      </w:tr>
      <w:tr w:rsidR="00545620" w:rsidRPr="0037543D" w14:paraId="30726B6B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34A5" w14:textId="21458BEC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xm-3.1.0.RELEASE.jar</w:t>
            </w:r>
          </w:p>
        </w:tc>
      </w:tr>
      <w:tr w:rsidR="00545620" w:rsidRPr="0037543D" w14:paraId="14F900F3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BAAB" w14:textId="4AFF5124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est-3.1.0.RELEASE.jar</w:t>
            </w:r>
          </w:p>
        </w:tc>
      </w:tr>
      <w:tr w:rsidR="00545620" w:rsidRPr="0037543D" w14:paraId="134EC119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210D" w14:textId="778CF96D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ransaction-3.1.0.RELEASE.jar</w:t>
            </w:r>
          </w:p>
        </w:tc>
      </w:tr>
      <w:tr w:rsidR="00545620" w:rsidRPr="0037543D" w14:paraId="2EDB614B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9999" w14:textId="07189642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-3.1.0.RELEASE.jar</w:t>
            </w:r>
          </w:p>
        </w:tc>
      </w:tr>
      <w:tr w:rsidR="00545620" w:rsidRPr="0037543D" w14:paraId="23C0BC91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04480" w14:textId="6DA0EDA4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portlet-3.1.0.RELEASE.jar</w:t>
            </w:r>
          </w:p>
        </w:tc>
      </w:tr>
      <w:tr w:rsidR="00545620" w:rsidRPr="0037543D" w14:paraId="35F0E5DB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C6E4" w14:textId="3EBD2003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servlet-3.1.0.RELEASE.jar</w:t>
            </w:r>
          </w:p>
        </w:tc>
      </w:tr>
      <w:tr w:rsidR="00545620" w:rsidRPr="0037543D" w14:paraId="4EB798D5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ED1E8" w14:textId="28323D40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op-3.1.0.jar</w:t>
            </w:r>
          </w:p>
        </w:tc>
      </w:tr>
      <w:tr w:rsidR="00545620" w:rsidRPr="0037543D" w14:paraId="61231CF2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EFE6A" w14:textId="6F6FC1EC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sm-3.1.0.jar</w:t>
            </w:r>
          </w:p>
        </w:tc>
      </w:tr>
      <w:tr w:rsidR="00545620" w:rsidRPr="0037543D" w14:paraId="5C1EB0AE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A543F" w14:textId="280E6379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beans-3.1.0.jar</w:t>
            </w:r>
          </w:p>
        </w:tc>
      </w:tr>
      <w:tr w:rsidR="00545620" w:rsidRPr="0037543D" w14:paraId="0B1E50C3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DB1B" w14:textId="79CFDECB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ntext-3.1.0.jar</w:t>
            </w:r>
          </w:p>
        </w:tc>
      </w:tr>
      <w:tr w:rsidR="00545620" w:rsidRPr="0037543D" w14:paraId="7CF68F94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F3ED" w14:textId="273C9CE3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re-3.1.0.jar</w:t>
            </w:r>
          </w:p>
        </w:tc>
      </w:tr>
      <w:tr w:rsidR="00545620" w:rsidRPr="0037543D" w14:paraId="05ED5A8D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F21B8" w14:textId="609C521A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expression-3.1.0.jar</w:t>
            </w:r>
          </w:p>
        </w:tc>
      </w:tr>
      <w:tr w:rsidR="00545620" w:rsidRPr="0037543D" w14:paraId="05442C5E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78A5E" w14:textId="61CFB905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jdbc-3.1.0.jar</w:t>
            </w:r>
          </w:p>
        </w:tc>
      </w:tr>
      <w:tr w:rsidR="00545620" w:rsidRPr="0037543D" w14:paraId="3725EEE7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6BB23" w14:textId="2625CA6A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transaction-3.1.0.jar</w:t>
            </w:r>
          </w:p>
        </w:tc>
      </w:tr>
      <w:tr w:rsidR="00545620" w:rsidRPr="0037543D" w14:paraId="66B83B56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AEECE" w14:textId="4776D70E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web-3.1.0.jar</w:t>
            </w:r>
          </w:p>
        </w:tc>
      </w:tr>
      <w:tr w:rsidR="00545620" w:rsidRPr="0037543D" w14:paraId="7775D33A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93EAA" w14:textId="6C7F6D24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jmsclient.jar</w:t>
            </w:r>
          </w:p>
        </w:tc>
      </w:tr>
      <w:tr w:rsidR="00545620" w:rsidRPr="0037543D" w14:paraId="5BC8325F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3F3E" w14:textId="42A01E06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thint3client.jar</w:t>
            </w:r>
          </w:p>
        </w:tc>
      </w:tr>
      <w:tr w:rsidR="00545620" w:rsidRPr="0037543D" w14:paraId="24994B02" w14:textId="77777777" w:rsidTr="002471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424D" w14:textId="611F22D9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bean-2.0.0.jar</w:t>
            </w:r>
          </w:p>
        </w:tc>
      </w:tr>
      <w:tr w:rsidR="00545620" w:rsidRPr="0037543D" w14:paraId="3BA7F2A1" w14:textId="77777777" w:rsidTr="0054562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46B2" w14:textId="569F3C6D" w:rsidR="00545620" w:rsidRPr="0037543D" w:rsidRDefault="00545620" w:rsidP="002471D9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_ReplicaCambPlanHist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mlbeans-2.4.0.jar</w:t>
            </w:r>
          </w:p>
        </w:tc>
      </w:tr>
      <w:tr w:rsidR="00545620" w:rsidRPr="0037543D" w14:paraId="0C29BF3C" w14:textId="77777777" w:rsidTr="00545620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C8E3D" w14:textId="00C7A5AE" w:rsidR="00545620" w:rsidRPr="0037543D" w:rsidRDefault="00545620" w:rsidP="0054562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SH16_MOTPROM_CargaDatos_ReplicaCambPlanHist/</w:t>
            </w:r>
            <w:r w:rsidRPr="0037543D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16_MOTPROM_CargaDatosReplicaCambioPlanHist.7z</w:t>
            </w:r>
          </w:p>
        </w:tc>
      </w:tr>
    </w:tbl>
    <w:p w14:paraId="2CF22875" w14:textId="77777777" w:rsidR="00327D2B" w:rsidRPr="0037543D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37543D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37543D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37543D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60804"/>
      <w:r w:rsidRPr="0037543D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37543D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45799D11" w:rsidR="00DE4C06" w:rsidRPr="0037543D" w:rsidRDefault="00545620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658B6815" wp14:editId="3FDCE36F">
            <wp:extent cx="6328410" cy="3173095"/>
            <wp:effectExtent l="0" t="0" r="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17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37543D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37543D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37543D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60805"/>
      <w:r w:rsidRPr="0037543D">
        <w:rPr>
          <w:rFonts w:ascii="Verdana" w:hAnsi="Verdana"/>
          <w:sz w:val="18"/>
          <w:szCs w:val="18"/>
        </w:rPr>
        <w:t>3.3 Estrategi</w:t>
      </w:r>
      <w:r w:rsidR="00DE4C06" w:rsidRPr="0037543D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37543D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37543D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74181A54" w:rsidR="00DE4C06" w:rsidRPr="0037543D" w:rsidRDefault="00545620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 w:cs="Arial"/>
          <w:sz w:val="18"/>
          <w:szCs w:val="18"/>
          <w:lang w:eastAsia="es-ES"/>
        </w:rPr>
        <w:lastRenderedPageBreak/>
        <w:t>SH16_MOTPROM_CARGADATOS_REPLICACAMBPLANHIST</w:t>
      </w:r>
      <w:r w:rsidR="00593E20" w:rsidRPr="0037543D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37543D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37543D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37543D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37543D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37543D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60806"/>
      <w:r w:rsidRPr="0037543D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37543D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37543D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37543D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37543D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60807"/>
      <w:r w:rsidRPr="0037543D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37543D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60808"/>
      <w:r w:rsidRPr="0037543D">
        <w:rPr>
          <w:rFonts w:ascii="Verdana" w:hAnsi="Verdana"/>
          <w:sz w:val="18"/>
          <w:szCs w:val="18"/>
        </w:rPr>
        <w:t>4.1 Perfiles de usuario</w:t>
      </w:r>
      <w:bookmarkEnd w:id="14"/>
    </w:p>
    <w:p w14:paraId="3BC51B43" w14:textId="77777777" w:rsidR="00DE4C06" w:rsidRPr="0037543D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37543D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60809"/>
      <w:r w:rsidRPr="0037543D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37543D">
        <w:rPr>
          <w:rFonts w:ascii="Verdana" w:hAnsi="Verdana"/>
          <w:sz w:val="18"/>
          <w:szCs w:val="18"/>
        </w:rPr>
        <w:t>para conectar</w:t>
      </w:r>
      <w:r w:rsidR="00E069A6" w:rsidRPr="0037543D">
        <w:rPr>
          <w:rFonts w:ascii="Verdana" w:hAnsi="Verdana"/>
          <w:sz w:val="18"/>
          <w:szCs w:val="18"/>
        </w:rPr>
        <w:t xml:space="preserve"> a</w:t>
      </w:r>
      <w:r w:rsidR="00456A12" w:rsidRPr="0037543D">
        <w:rPr>
          <w:rFonts w:ascii="Verdana" w:hAnsi="Verdana"/>
          <w:sz w:val="18"/>
          <w:szCs w:val="18"/>
        </w:rPr>
        <w:t xml:space="preserve"> </w:t>
      </w:r>
      <w:r w:rsidRPr="0037543D">
        <w:rPr>
          <w:rFonts w:ascii="Verdana" w:hAnsi="Verdana"/>
          <w:sz w:val="18"/>
          <w:szCs w:val="18"/>
        </w:rPr>
        <w:t>base</w:t>
      </w:r>
      <w:r w:rsidR="00E069A6" w:rsidRPr="0037543D">
        <w:rPr>
          <w:rFonts w:ascii="Verdana" w:hAnsi="Verdana"/>
          <w:sz w:val="18"/>
          <w:szCs w:val="18"/>
        </w:rPr>
        <w:t>s</w:t>
      </w:r>
      <w:r w:rsidRPr="0037543D">
        <w:rPr>
          <w:rFonts w:ascii="Verdana" w:hAnsi="Verdana"/>
          <w:sz w:val="18"/>
          <w:szCs w:val="18"/>
        </w:rPr>
        <w:t xml:space="preserve"> de datos</w:t>
      </w:r>
      <w:r w:rsidR="00456A12" w:rsidRPr="0037543D">
        <w:rPr>
          <w:rFonts w:ascii="Verdana" w:hAnsi="Verdana"/>
          <w:sz w:val="18"/>
          <w:szCs w:val="18"/>
        </w:rPr>
        <w:t xml:space="preserve">, </w:t>
      </w:r>
      <w:r w:rsidR="0084480F" w:rsidRPr="0037543D">
        <w:rPr>
          <w:rFonts w:ascii="Verdana" w:hAnsi="Verdana"/>
          <w:sz w:val="18"/>
          <w:szCs w:val="18"/>
        </w:rPr>
        <w:t>Sistemas</w:t>
      </w:r>
      <w:r w:rsidR="00456A12" w:rsidRPr="0037543D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37543D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37543D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37543D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60810"/>
      <w:r w:rsidRPr="0037543D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37543D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37543D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60811"/>
      <w:r w:rsidRPr="0037543D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37543D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60812"/>
      <w:r w:rsidRPr="0037543D">
        <w:rPr>
          <w:rFonts w:ascii="Verdana" w:hAnsi="Verdana"/>
          <w:sz w:val="18"/>
          <w:szCs w:val="18"/>
        </w:rPr>
        <w:t>5.</w:t>
      </w:r>
      <w:r w:rsidR="004F382A" w:rsidRPr="0037543D">
        <w:rPr>
          <w:rFonts w:ascii="Verdana" w:hAnsi="Verdana"/>
          <w:sz w:val="18"/>
          <w:szCs w:val="18"/>
        </w:rPr>
        <w:t>1</w:t>
      </w:r>
      <w:r w:rsidRPr="0037543D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37543D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37543D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37543D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37543D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37543D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37543D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37543D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141637CA" w:rsidR="004263E9" w:rsidRPr="0037543D" w:rsidRDefault="00545620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b/>
          <w:sz w:val="18"/>
          <w:szCs w:val="18"/>
        </w:rPr>
        <w:t>SH16_MOTPROM_CARGADATOS_REPLICACAMBPLANHIST</w:t>
      </w:r>
      <w:r w:rsidR="0008730F" w:rsidRPr="0037543D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37543D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84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720"/>
        <w:gridCol w:w="4700"/>
      </w:tblGrid>
      <w:tr w:rsidR="00545620" w:rsidRPr="00545620" w14:paraId="1A7346DF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5D63BD23" w14:textId="77777777" w:rsidR="00545620" w:rsidRPr="00545620" w:rsidRDefault="00545620" w:rsidP="00545620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565BCA78" w14:textId="77777777" w:rsidR="00545620" w:rsidRPr="00545620" w:rsidRDefault="00545620" w:rsidP="00545620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545620" w:rsidRPr="00545620" w14:paraId="69A19289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72945B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23B80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545620" w:rsidRPr="00545620" w14:paraId="060815D7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F877B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D613D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545620" w:rsidRPr="00545620" w14:paraId="1F92FE1B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A80D0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CB61C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545620" w:rsidRPr="00545620" w14:paraId="281B4723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B128C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3734E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545620" w:rsidRPr="00545620" w14:paraId="4045FE4F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4CE5A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.carga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D14DC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quete de Carga</w:t>
            </w:r>
          </w:p>
        </w:tc>
      </w:tr>
      <w:tr w:rsidR="00545620" w:rsidRPr="00545620" w14:paraId="63F6F0F1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9F3FD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cambio.plan.replica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22234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consulta plan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Hitss</w:t>
            </w:r>
            <w:proofErr w:type="spellEnd"/>
          </w:p>
        </w:tc>
      </w:tr>
      <w:tr w:rsidR="00545620" w:rsidRPr="00545620" w14:paraId="1A49A7F2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568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i.cambio.plan.replica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B80D2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consulta plan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Hitss</w:t>
            </w:r>
            <w:proofErr w:type="spellEnd"/>
          </w:p>
        </w:tc>
      </w:tr>
      <w:tr w:rsidR="00545620" w:rsidRPr="00545620" w14:paraId="0226BC17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CB679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10557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545620" w:rsidRPr="00545620" w14:paraId="0045DD84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A7DE6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C953B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545620" w:rsidRPr="00545620" w14:paraId="6A3A13BF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FC5B5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05F6F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545620" w:rsidRPr="00545620" w14:paraId="74451F7E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4847E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BA427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545620" w:rsidRPr="00545620" w14:paraId="66A6216A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60EE0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562A5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545620" w:rsidRPr="00545620" w14:paraId="26D8AF0D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CD8AC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bscsix.conexion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0E6F3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BSCSIX</w:t>
            </w:r>
          </w:p>
        </w:tc>
      </w:tr>
      <w:tr w:rsidR="00545620" w:rsidRPr="00545620" w14:paraId="0BC8274B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05718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bscsix.driver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A179A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 BSCSIX</w:t>
            </w:r>
          </w:p>
        </w:tc>
      </w:tr>
      <w:tr w:rsidR="00545620" w:rsidRPr="00545620" w14:paraId="315EA4E4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83281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bscsix.usuario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63291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 BSCSIX</w:t>
            </w:r>
          </w:p>
        </w:tc>
      </w:tr>
      <w:tr w:rsidR="00545620" w:rsidRPr="00545620" w14:paraId="20B6EED6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88BDB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bscsix.password.bscs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A1FE8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 BSCSIX</w:t>
            </w:r>
          </w:p>
        </w:tc>
      </w:tr>
      <w:tr w:rsidR="00545620" w:rsidRPr="00545620" w14:paraId="12470219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53C6B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1BA2F2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545620" w:rsidRPr="00545620" w14:paraId="189B803F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282703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8531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545620" w:rsidRPr="00545620" w14:paraId="42E8E251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3A364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FF723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545620" w:rsidRPr="00545620" w14:paraId="19C40579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F06C7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mensaje.idf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3F9D4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545620" w:rsidRPr="00545620" w14:paraId="2EC98FF3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2A310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plan.reintento</w:t>
            </w:r>
            <w:proofErr w:type="spellEnd"/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667D1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</w:t>
            </w:r>
          </w:p>
        </w:tc>
      </w:tr>
      <w:tr w:rsidR="00545620" w:rsidRPr="00545620" w14:paraId="0551CAFB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41AA6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EFCB8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545620" w:rsidRPr="00545620" w14:paraId="4B75B355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4B223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1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2AFF9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545620" w:rsidRPr="00545620" w14:paraId="2A5BA31E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D8F7A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64616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545620" w:rsidRPr="00545620" w14:paraId="191ADA05" w14:textId="77777777" w:rsidTr="00545620">
        <w:trPr>
          <w:trHeight w:val="300"/>
          <w:jc w:val="center"/>
        </w:trPr>
        <w:tc>
          <w:tcPr>
            <w:tcW w:w="3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8D89BF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2</w:t>
            </w:r>
          </w:p>
        </w:tc>
        <w:tc>
          <w:tcPr>
            <w:tcW w:w="4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A21AF" w14:textId="77777777" w:rsidR="00545620" w:rsidRPr="00545620" w:rsidRDefault="00545620" w:rsidP="00545620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545620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</w:tbl>
    <w:p w14:paraId="5775C0C1" w14:textId="77777777" w:rsidR="00062BE5" w:rsidRPr="0037543D" w:rsidRDefault="00062BE5" w:rsidP="00E5317C">
      <w:pPr>
        <w:rPr>
          <w:rFonts w:ascii="Verdana" w:hAnsi="Verdana"/>
          <w:sz w:val="18"/>
          <w:szCs w:val="18"/>
        </w:rPr>
      </w:pPr>
    </w:p>
    <w:p w14:paraId="78354B09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60813"/>
      <w:r w:rsidRPr="0037543D">
        <w:rPr>
          <w:rFonts w:ascii="Verdana" w:hAnsi="Verdana"/>
          <w:sz w:val="18"/>
          <w:szCs w:val="18"/>
        </w:rPr>
        <w:t>5.</w:t>
      </w:r>
      <w:r w:rsidR="004F382A" w:rsidRPr="0037543D">
        <w:rPr>
          <w:rFonts w:ascii="Verdana" w:hAnsi="Verdana"/>
          <w:sz w:val="18"/>
          <w:szCs w:val="18"/>
        </w:rPr>
        <w:t>2</w:t>
      </w:r>
      <w:r w:rsidRPr="0037543D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37543D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37543D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60814"/>
      <w:r w:rsidRPr="0037543D">
        <w:rPr>
          <w:rFonts w:ascii="Verdana" w:hAnsi="Verdana"/>
          <w:sz w:val="18"/>
          <w:szCs w:val="18"/>
        </w:rPr>
        <w:t>5.</w:t>
      </w:r>
      <w:r w:rsidR="004F382A" w:rsidRPr="0037543D">
        <w:rPr>
          <w:rFonts w:ascii="Verdana" w:hAnsi="Verdana"/>
          <w:sz w:val="18"/>
          <w:szCs w:val="18"/>
        </w:rPr>
        <w:t>3</w:t>
      </w:r>
      <w:r w:rsidRPr="0037543D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37543D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37543D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60815"/>
      <w:r w:rsidRPr="0037543D">
        <w:rPr>
          <w:rFonts w:ascii="Verdana" w:hAnsi="Verdana"/>
          <w:sz w:val="18"/>
          <w:szCs w:val="18"/>
        </w:rPr>
        <w:t>Mantenimiento de sistemas</w:t>
      </w:r>
      <w:bookmarkEnd w:id="21"/>
    </w:p>
    <w:p w14:paraId="405CC709" w14:textId="77777777" w:rsidR="008B3326" w:rsidRPr="0037543D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37543D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37543D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60816"/>
      <w:r w:rsidRPr="0037543D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37543D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60817"/>
      <w:r w:rsidRPr="0037543D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37543D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37543D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60818"/>
      <w:r w:rsidRPr="0037543D">
        <w:rPr>
          <w:rFonts w:ascii="Verdana" w:hAnsi="Verdana"/>
          <w:sz w:val="18"/>
          <w:szCs w:val="18"/>
        </w:rPr>
        <w:t xml:space="preserve">7.2 </w:t>
      </w:r>
      <w:r w:rsidR="00DE4C06" w:rsidRPr="0037543D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37543D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60819"/>
      <w:r w:rsidRPr="0037543D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37543D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37543D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60820"/>
      <w:r w:rsidRPr="0037543D">
        <w:rPr>
          <w:rFonts w:ascii="Verdana" w:hAnsi="Verdana"/>
          <w:sz w:val="18"/>
          <w:szCs w:val="18"/>
        </w:rPr>
        <w:t xml:space="preserve">7.4 Monitoreo de </w:t>
      </w:r>
      <w:r w:rsidR="0021666D" w:rsidRPr="0037543D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37543D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37543D" w14:paraId="4F8DB756" w14:textId="77777777" w:rsidTr="00B671F4">
        <w:tc>
          <w:tcPr>
            <w:tcW w:w="2126" w:type="dxa"/>
          </w:tcPr>
          <w:p w14:paraId="056826E9" w14:textId="77777777" w:rsidR="00055FA2" w:rsidRPr="0037543D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69249558" w:rsidR="00055FA2" w:rsidRPr="0037543D" w:rsidRDefault="00545620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3B824110">
                <v:shape id="_x0000_i1026" type="#_x0000_t75" style="width:77.25pt;height:50.25pt" o:ole="">
                  <v:imagedata r:id="rId16" o:title=""/>
                </v:shape>
                <o:OLEObject Type="Embed" ProgID="Package" ShapeID="_x0000_i1026" DrawAspect="Icon" ObjectID="_1619873559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37543D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37543D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37543D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37543D" w:rsidRDefault="002B1F60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37543D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37543D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37543D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60821"/>
      <w:r w:rsidRPr="0037543D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37543D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60822"/>
      <w:r w:rsidRPr="0037543D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37543D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37543D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37543D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37543D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37543D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37543D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37543D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37543D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37543D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37543D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37543D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37543D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37543D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37543D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37543D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37543D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37543D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37543D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37543D" w:rsidRDefault="002B1F60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37543D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37543D" w:rsidRDefault="002B1F60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37543D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7543D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37543D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37543D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60823"/>
      <w:r w:rsidRPr="0037543D">
        <w:rPr>
          <w:rFonts w:ascii="Verdana" w:hAnsi="Verdana"/>
          <w:sz w:val="18"/>
          <w:szCs w:val="18"/>
        </w:rPr>
        <w:t xml:space="preserve">7.7 Reportes </w:t>
      </w:r>
      <w:r w:rsidR="006D327E" w:rsidRPr="0037543D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37543D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37543D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37543D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37543D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C4471C" w14:textId="77777777" w:rsidR="002B1F60" w:rsidRDefault="002B1F60">
      <w:r>
        <w:separator/>
      </w:r>
    </w:p>
  </w:endnote>
  <w:endnote w:type="continuationSeparator" w:id="0">
    <w:p w14:paraId="6AD92175" w14:textId="77777777" w:rsidR="002B1F60" w:rsidRDefault="002B1F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423659" w:rsidRDefault="00423659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37543D">
      <w:rPr>
        <w:rFonts w:ascii="Verdana" w:hAnsi="Verdana"/>
        <w:noProof/>
        <w:sz w:val="18"/>
        <w:szCs w:val="18"/>
      </w:rPr>
      <w:t>1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37543D">
      <w:rPr>
        <w:rFonts w:ascii="Verdana" w:hAnsi="Verdana"/>
        <w:noProof/>
        <w:sz w:val="18"/>
        <w:szCs w:val="18"/>
      </w:rPr>
      <w:t>8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423659" w:rsidRDefault="0042365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423659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423659" w:rsidRDefault="00423659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423659" w:rsidRDefault="00423659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r w:rsidR="002B1F60">
            <w:fldChar w:fldCharType="begin"/>
          </w:r>
          <w:r w:rsidR="002B1F60">
            <w:instrText xml:space="preserve"> NUMPAGES  \* MERGEFORMAT </w:instrText>
          </w:r>
          <w:r w:rsidR="002B1F60"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6</w:t>
          </w:r>
          <w:r w:rsidR="002B1F60">
            <w:rPr>
              <w:rFonts w:ascii="Arial" w:hAnsi="Arial" w:cs="Arial"/>
              <w:sz w:val="16"/>
              <w:lang w:val="es-ES"/>
            </w:rPr>
            <w:fldChar w:fldCharType="end"/>
          </w:r>
        </w:p>
      </w:tc>
    </w:tr>
  </w:tbl>
  <w:p w14:paraId="50F21B5D" w14:textId="77777777" w:rsidR="00423659" w:rsidRDefault="0042365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1F2D60" w14:textId="77777777" w:rsidR="002B1F60" w:rsidRDefault="002B1F60">
      <w:r>
        <w:separator/>
      </w:r>
    </w:p>
  </w:footnote>
  <w:footnote w:type="continuationSeparator" w:id="0">
    <w:p w14:paraId="24D04653" w14:textId="77777777" w:rsidR="002B1F60" w:rsidRDefault="002B1F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423659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423659" w:rsidRPr="0028364B" w:rsidRDefault="00423659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4" name="Imagen 4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423659" w:rsidRPr="00710965" w:rsidRDefault="00423659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423659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423659" w:rsidRPr="0028364B" w:rsidRDefault="00423659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423659" w:rsidRPr="00710965" w:rsidRDefault="00423659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423659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423659" w:rsidRPr="005A4E18" w:rsidRDefault="00423659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423659" w:rsidRPr="00710965" w:rsidRDefault="00423659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423659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423659" w:rsidRPr="0028364B" w:rsidRDefault="00423659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423659" w:rsidRPr="00710965" w:rsidRDefault="00423659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423659" w:rsidRDefault="0042365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423659" w:rsidRDefault="00423659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5pt;height:24pt" o:ole="">
          <v:imagedata r:id="rId1" o:title=""/>
        </v:shape>
        <o:OLEObject Type="Embed" ProgID="MSPhotoEd.3" ShapeID="_x0000_i1027" DrawAspect="Content" ObjectID="_1619873560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423659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423659" w:rsidRDefault="00423659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423659" w:rsidRDefault="00423659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423659" w:rsidRDefault="00423659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423659" w:rsidRDefault="00423659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423659" w:rsidRDefault="00423659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423659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423659" w:rsidRDefault="00423659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423659" w:rsidRDefault="00423659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423659" w:rsidRDefault="00423659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423659" w:rsidRDefault="00423659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423659" w:rsidRDefault="0042365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1D45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D5D19"/>
    <w:rsid w:val="000E091C"/>
    <w:rsid w:val="000E4F45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441D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17646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B1F60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5EFA"/>
    <w:rsid w:val="0033664C"/>
    <w:rsid w:val="003367F6"/>
    <w:rsid w:val="00340C15"/>
    <w:rsid w:val="00342EF4"/>
    <w:rsid w:val="00346DEA"/>
    <w:rsid w:val="00350B5F"/>
    <w:rsid w:val="00357539"/>
    <w:rsid w:val="00363F98"/>
    <w:rsid w:val="00372925"/>
    <w:rsid w:val="0037543D"/>
    <w:rsid w:val="00375EE2"/>
    <w:rsid w:val="003769F7"/>
    <w:rsid w:val="0039523D"/>
    <w:rsid w:val="00396952"/>
    <w:rsid w:val="003A05AA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3659"/>
    <w:rsid w:val="004263E9"/>
    <w:rsid w:val="0044069A"/>
    <w:rsid w:val="00442C73"/>
    <w:rsid w:val="0045425E"/>
    <w:rsid w:val="00454D61"/>
    <w:rsid w:val="00456A12"/>
    <w:rsid w:val="00456ABE"/>
    <w:rsid w:val="00460933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C0E5D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5620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07491"/>
    <w:rsid w:val="00623AC8"/>
    <w:rsid w:val="00623CAD"/>
    <w:rsid w:val="00640FB1"/>
    <w:rsid w:val="0065519C"/>
    <w:rsid w:val="00662579"/>
    <w:rsid w:val="00673066"/>
    <w:rsid w:val="00687BEE"/>
    <w:rsid w:val="00690623"/>
    <w:rsid w:val="006912B5"/>
    <w:rsid w:val="006A090E"/>
    <w:rsid w:val="006A1C00"/>
    <w:rsid w:val="006A418F"/>
    <w:rsid w:val="006A4F28"/>
    <w:rsid w:val="006B5C11"/>
    <w:rsid w:val="006B6964"/>
    <w:rsid w:val="006C2CF6"/>
    <w:rsid w:val="006D327E"/>
    <w:rsid w:val="006D3F14"/>
    <w:rsid w:val="006D5BFC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C425E"/>
    <w:rsid w:val="007D64E7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66ACE"/>
    <w:rsid w:val="00A81A8F"/>
    <w:rsid w:val="00A843EC"/>
    <w:rsid w:val="00A93A04"/>
    <w:rsid w:val="00A943DB"/>
    <w:rsid w:val="00AA0530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E56B9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50F6F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31C23"/>
    <w:rsid w:val="00C40474"/>
    <w:rsid w:val="00C412FB"/>
    <w:rsid w:val="00C71E56"/>
    <w:rsid w:val="00C738B8"/>
    <w:rsid w:val="00C776AA"/>
    <w:rsid w:val="00C843F1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0629"/>
    <w:rsid w:val="00D02382"/>
    <w:rsid w:val="00D10319"/>
    <w:rsid w:val="00D15038"/>
    <w:rsid w:val="00D4122A"/>
    <w:rsid w:val="00D460CE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0C29"/>
    <w:rsid w:val="00E25E38"/>
    <w:rsid w:val="00E31A11"/>
    <w:rsid w:val="00E34A29"/>
    <w:rsid w:val="00E40E34"/>
    <w:rsid w:val="00E47A51"/>
    <w:rsid w:val="00E5317C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3E41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761A6"/>
    <w:rsid w:val="00F80FD7"/>
    <w:rsid w:val="00F94478"/>
    <w:rsid w:val="00FA0355"/>
    <w:rsid w:val="00FA4FCF"/>
    <w:rsid w:val="00FA5E0C"/>
    <w:rsid w:val="00FB7900"/>
    <w:rsid w:val="00FC40BA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758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7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46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485C41-A864-436C-AD38-46374D1D7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611</TotalTime>
  <Pages>8</Pages>
  <Words>1726</Words>
  <Characters>9497</Characters>
  <Application>Microsoft Office Word</Application>
  <DocSecurity>0</DocSecurity>
  <Lines>79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1201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86</cp:revision>
  <cp:lastPrinted>2013-05-23T15:20:00Z</cp:lastPrinted>
  <dcterms:created xsi:type="dcterms:W3CDTF">2018-04-02T22:43:00Z</dcterms:created>
  <dcterms:modified xsi:type="dcterms:W3CDTF">2019-05-20T21:06:00Z</dcterms:modified>
</cp:coreProperties>
</file>